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2E48B9" w14:textId="77777777" w:rsidR="009D4526" w:rsidRDefault="009D4526" w:rsidP="00CC45C1">
      <w:pPr>
        <w:pStyle w:val="AralkYok"/>
        <w:jc w:val="center"/>
        <w:rPr>
          <w:b/>
          <w:noProof/>
          <w:lang w:eastAsia="tr-TR"/>
        </w:rPr>
      </w:pPr>
      <w:r w:rsidRPr="009D4526">
        <w:rPr>
          <w:b/>
          <w:noProof/>
          <w:lang w:eastAsia="tr-TR"/>
        </w:rPr>
        <w:t>ATAMA İŞLEMLERİ GERÇEKLEŞENLERİN İŞLEMLERİ</w:t>
      </w:r>
    </w:p>
    <w:p w14:paraId="36B0E810" w14:textId="77777777" w:rsidR="003C2564" w:rsidRDefault="003C2564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70A64BA5" w:rsidR="00A555FB" w:rsidRPr="004023B0" w:rsidRDefault="009D4526" w:rsidP="001006F3">
      <w:pPr>
        <w:pStyle w:val="AralkYok"/>
        <w:jc w:val="center"/>
        <w:rPr>
          <w:rFonts w:ascii="Cambria" w:hAnsi="Cambria"/>
        </w:rPr>
      </w:pPr>
      <w:r>
        <w:object w:dxaOrig="7110" w:dyaOrig="9045" w14:anchorId="7189DC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52.25pt" o:ole="">
            <v:imagedata r:id="rId6" o:title=""/>
          </v:shape>
          <o:OLEObject Type="Embed" ProgID="Visio.Drawing.15" ShapeID="_x0000_i1025" DrawAspect="Content" ObjectID="_1834230959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footerReference w:type="default" r:id="rId8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5923184" w14:textId="77777777" w:rsidR="00DC63AC" w:rsidRDefault="00DC63AC" w:rsidP="00534F7F">
      <w:pPr>
        <w:spacing w:after="0" w:line="240" w:lineRule="auto"/>
      </w:pPr>
      <w:r>
        <w:separator/>
      </w:r>
    </w:p>
  </w:endnote>
  <w:endnote w:type="continuationSeparator" w:id="0">
    <w:p w14:paraId="0D1D39AF" w14:textId="77777777" w:rsidR="00DC63AC" w:rsidRDefault="00DC63A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3F5C622" w14:textId="77777777" w:rsidR="00DC63AC" w:rsidRDefault="00DC63AC" w:rsidP="00534F7F">
      <w:pPr>
        <w:spacing w:after="0" w:line="240" w:lineRule="auto"/>
      </w:pPr>
      <w:r>
        <w:separator/>
      </w:r>
    </w:p>
  </w:footnote>
  <w:footnote w:type="continuationSeparator" w:id="0">
    <w:p w14:paraId="6C67BD25" w14:textId="77777777" w:rsidR="00DC63AC" w:rsidRDefault="00DC63AC" w:rsidP="00534F7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357EAF"/>
    <w:rsid w:val="003C2564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321EA"/>
    <w:rsid w:val="0064705C"/>
    <w:rsid w:val="00715C4E"/>
    <w:rsid w:val="0073606C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97BC7"/>
    <w:rsid w:val="00AC604D"/>
    <w:rsid w:val="00B124C1"/>
    <w:rsid w:val="00B8452E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C63AC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1</Words>
  <Characters>6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8:08:00Z</dcterms:created>
  <dcterms:modified xsi:type="dcterms:W3CDTF">2026-03-05T12:50:00Z</dcterms:modified>
</cp:coreProperties>
</file>